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7B57" w:rsidRDefault="0016126E">
      <w:r>
        <w:object w:dxaOrig="10827" w:dyaOrig="12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40pt" o:ole="">
            <v:imagedata r:id="rId4" o:title=""/>
          </v:shape>
          <o:OLEObject Type="Embed" ProgID="Visio.Drawing.11" ShapeID="_x0000_i1025" DrawAspect="Content" ObjectID="_1584969872" r:id="rId5"/>
        </w:object>
      </w:r>
      <w:bookmarkStart w:id="0" w:name="_GoBack"/>
      <w:bookmarkEnd w:id="0"/>
    </w:p>
    <w:sectPr w:rsidR="00917B5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F77"/>
    <w:rsid w:val="0016126E"/>
    <w:rsid w:val="003E5F77"/>
    <w:rsid w:val="00917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00A7674-1E42-45A7-9B27-72A720E327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0975E33-73BA-4A2C-A47D-C18308A1546A}"/>
</file>

<file path=customXml/itemProps2.xml><?xml version="1.0" encoding="utf-8"?>
<ds:datastoreItem xmlns:ds="http://schemas.openxmlformats.org/officeDocument/2006/customXml" ds:itemID="{15B48DAD-34E5-42DA-9EE2-412BF676F2D8}"/>
</file>

<file path=customXml/itemProps3.xml><?xml version="1.0" encoding="utf-8"?>
<ds:datastoreItem xmlns:ds="http://schemas.openxmlformats.org/officeDocument/2006/customXml" ds:itemID="{37AC6FC2-4B9B-4F99-9532-5A7FE1C828C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2</cp:revision>
  <dcterms:created xsi:type="dcterms:W3CDTF">2018-04-11T13:38:00Z</dcterms:created>
  <dcterms:modified xsi:type="dcterms:W3CDTF">2018-04-11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